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Ind w:w="-49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96"/>
        <w:gridCol w:w="2522"/>
        <w:gridCol w:w="929"/>
        <w:gridCol w:w="1328"/>
        <w:gridCol w:w="50"/>
        <w:gridCol w:w="1180"/>
        <w:gridCol w:w="363"/>
        <w:gridCol w:w="924"/>
        <w:gridCol w:w="670"/>
        <w:gridCol w:w="1728"/>
      </w:tblGrid>
      <w:tr w:rsidR="0036019A" w:rsidRPr="00D927CE" w:rsidTr="00074F09">
        <w:trPr>
          <w:trHeight w:val="427"/>
        </w:trPr>
        <w:tc>
          <w:tcPr>
            <w:tcW w:w="5625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A30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………….</w:t>
            </w:r>
            <w:r w:rsidR="00A30E72"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MESLEK YÜKSEKOKULU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8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9D4DAA" w:rsidRPr="00D927CE" w:rsidTr="00676D9D">
        <w:trPr>
          <w:trHeight w:val="658"/>
        </w:trPr>
        <w:tc>
          <w:tcPr>
            <w:tcW w:w="10490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D4DAA" w:rsidRDefault="009D4DAA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</w:pPr>
          </w:p>
          <w:p w:rsidR="009D4DAA" w:rsidRDefault="0033544F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  <w:t>ARAŞTIRMA GÖREVLİSİ</w:t>
            </w:r>
            <w:r w:rsidRPr="00D927CE"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  <w:t xml:space="preserve"> </w:t>
            </w:r>
            <w:r w:rsidR="009D4DAA" w:rsidRPr="00D927CE"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  <w:t>/ÖĞRETİM GÖREVLİSİ (YABANCI DİLLE EĞİTİM ÖĞRETİM YAPILAN PROGRAMLARDAKİ ÖĞR.GÖR. HARİÇ)</w:t>
            </w:r>
          </w:p>
          <w:p w:rsidR="009D4DAA" w:rsidRPr="00D927CE" w:rsidRDefault="009D4DAA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867"/>
        </w:trPr>
        <w:tc>
          <w:tcPr>
            <w:tcW w:w="79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SIRA NO</w:t>
            </w:r>
          </w:p>
        </w:tc>
        <w:tc>
          <w:tcPr>
            <w:tcW w:w="2522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D927CE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DAYIN ADI SOYADI</w:t>
            </w:r>
          </w:p>
        </w:tc>
        <w:tc>
          <w:tcPr>
            <w:tcW w:w="92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D927CE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</w:t>
            </w:r>
          </w:p>
        </w:tc>
        <w:tc>
          <w:tcPr>
            <w:tcW w:w="1328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D927CE" w:rsidRDefault="0036019A" w:rsidP="004E49B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NIN</w:t>
            </w: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%</w:t>
            </w:r>
            <w:r w:rsidR="004E49BF"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7</w:t>
            </w: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0'</w:t>
            </w:r>
            <w:r w:rsidR="004E49BF"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İ</w:t>
            </w:r>
          </w:p>
        </w:tc>
        <w:tc>
          <w:tcPr>
            <w:tcW w:w="1593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D927CE" w:rsidRDefault="004E49BF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LİSANS MEZUNİYET NOTU</w:t>
            </w:r>
          </w:p>
        </w:tc>
        <w:tc>
          <w:tcPr>
            <w:tcW w:w="1594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D927CE" w:rsidRDefault="00514F6F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LİSANS </w:t>
            </w:r>
            <w:r w:rsidR="004E49BF"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MEZUNİYET NOTUNUN %30'U</w:t>
            </w:r>
          </w:p>
        </w:tc>
        <w:tc>
          <w:tcPr>
            <w:tcW w:w="1728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36019A" w:rsidRPr="00D927CE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D927CE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TOPLAM PUAN</w:t>
            </w:r>
          </w:p>
        </w:tc>
      </w:tr>
      <w:tr w:rsidR="0036019A" w:rsidRPr="00D927CE" w:rsidTr="00074F09">
        <w:trPr>
          <w:trHeight w:val="539"/>
        </w:trPr>
        <w:tc>
          <w:tcPr>
            <w:tcW w:w="79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1</w:t>
            </w:r>
          </w:p>
        </w:tc>
        <w:tc>
          <w:tcPr>
            <w:tcW w:w="252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92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2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3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72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566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2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594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3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619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4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619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5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591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A30E72" w:rsidRPr="00D927CE" w:rsidRDefault="00A30E72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633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606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8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578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9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D927CE" w:rsidTr="00074F09">
        <w:trPr>
          <w:trHeight w:val="551"/>
        </w:trPr>
        <w:tc>
          <w:tcPr>
            <w:tcW w:w="79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10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3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59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7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36019A" w:rsidRPr="00D927CE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</w:tbl>
    <w:p w:rsidR="009D4DAA" w:rsidRDefault="009D4DAA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lang w:eastAsia="tr-TR"/>
        </w:rPr>
      </w:pPr>
    </w:p>
    <w:p w:rsidR="0036019A" w:rsidRDefault="0036019A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lang w:eastAsia="tr-TR"/>
        </w:rPr>
      </w:pPr>
      <w:r w:rsidRPr="00D927CE">
        <w:rPr>
          <w:rFonts w:ascii="Times New Roman" w:eastAsia="Times New Roman" w:hAnsi="Times New Roman" w:cs="Times New Roman"/>
          <w:color w:val="000000"/>
          <w:lang w:eastAsia="tr-TR"/>
        </w:rPr>
        <w:t xml:space="preserve">GİRİŞ SINAV JÜRİSİ </w:t>
      </w:r>
    </w:p>
    <w:p w:rsidR="009D4DAA" w:rsidRPr="00D927CE" w:rsidRDefault="009D4DAA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lang w:eastAsia="tr-TR"/>
        </w:rPr>
      </w:pPr>
    </w:p>
    <w:tbl>
      <w:tblPr>
        <w:tblW w:w="4040" w:type="dxa"/>
        <w:tblInd w:w="-46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00"/>
        <w:gridCol w:w="1340"/>
      </w:tblGrid>
      <w:tr w:rsidR="0036019A" w:rsidRPr="00D927CE" w:rsidTr="005A0D0A">
        <w:trPr>
          <w:trHeight w:val="427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  <w:t>SINAV TARİHİ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  <w:t>:</w:t>
            </w:r>
          </w:p>
        </w:tc>
      </w:tr>
      <w:tr w:rsidR="0036019A" w:rsidRPr="00D927CE" w:rsidTr="005A0D0A">
        <w:trPr>
          <w:trHeight w:val="432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  <w:t>SINAV SAATİ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  <w:t>:</w:t>
            </w:r>
          </w:p>
        </w:tc>
      </w:tr>
      <w:tr w:rsidR="0036019A" w:rsidRPr="00D927CE" w:rsidTr="005A0D0A">
        <w:trPr>
          <w:trHeight w:val="491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  <w:t>SINAV YERİ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D927CE" w:rsidRDefault="0036019A" w:rsidP="003601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</w:pPr>
            <w:r w:rsidRPr="00D927C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tr-TR"/>
              </w:rPr>
              <w:t>:</w:t>
            </w:r>
          </w:p>
        </w:tc>
      </w:tr>
    </w:tbl>
    <w:p w:rsidR="0036019A" w:rsidRDefault="0036019A" w:rsidP="005A0D0A">
      <w:pPr>
        <w:rPr>
          <w:rFonts w:ascii="Times New Roman" w:hAnsi="Times New Roman" w:cs="Times New Roman"/>
        </w:rPr>
      </w:pPr>
    </w:p>
    <w:p w:rsidR="00074F09" w:rsidRPr="00D927CE" w:rsidRDefault="00074F09" w:rsidP="005A0D0A">
      <w:pPr>
        <w:rPr>
          <w:rFonts w:ascii="Times New Roman" w:hAnsi="Times New Roman" w:cs="Times New Roman"/>
        </w:rPr>
      </w:pPr>
      <w:bookmarkStart w:id="0" w:name="_GoBack"/>
      <w:bookmarkEnd w:id="0"/>
    </w:p>
    <w:sectPr w:rsidR="00074F09" w:rsidRPr="00D927CE" w:rsidSect="002D0BAE">
      <w:headerReference w:type="default" r:id="rId8"/>
      <w:footerReference w:type="default" r:id="rId9"/>
      <w:pgSz w:w="11906" w:h="16838"/>
      <w:pgMar w:top="851" w:right="1417" w:bottom="1417" w:left="1417" w:header="42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1F57" w:rsidRDefault="001C1F57" w:rsidP="00786355">
      <w:pPr>
        <w:spacing w:after="0" w:line="240" w:lineRule="auto"/>
      </w:pPr>
      <w:r>
        <w:separator/>
      </w:r>
    </w:p>
  </w:endnote>
  <w:endnote w:type="continuationSeparator" w:id="0">
    <w:p w:rsidR="001C1F57" w:rsidRDefault="001C1F57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927CE" w:rsidRPr="00B4672D" w:rsidRDefault="00D927CE" w:rsidP="00D927CE">
    <w:pPr>
      <w:pStyle w:val="AltBilgi"/>
      <w:jc w:val="right"/>
      <w:rPr>
        <w:rFonts w:ascii="Times New Roman" w:hAnsi="Times New Roman" w:cs="Times New Roman"/>
        <w:b/>
      </w:rPr>
    </w:pPr>
    <w:r w:rsidRPr="00B4672D">
      <w:rPr>
        <w:rFonts w:ascii="Times New Roman" w:hAnsi="Times New Roman" w:cs="Times New Roman"/>
        <w:b/>
      </w:rPr>
      <w:t>İÜ/PDB/FR-009/Rev.0</w:t>
    </w:r>
    <w:r w:rsidR="0017751A">
      <w:rPr>
        <w:rFonts w:ascii="Times New Roman" w:hAnsi="Times New Roman" w:cs="Times New Roman"/>
        <w:b/>
      </w:rPr>
      <w:t>1</w:t>
    </w:r>
    <w:r w:rsidRPr="00B4672D">
      <w:rPr>
        <w:rFonts w:ascii="Times New Roman" w:hAnsi="Times New Roman" w:cs="Times New Roman"/>
        <w:b/>
      </w:rPr>
      <w:t>/</w:t>
    </w:r>
    <w:r w:rsidR="0017751A">
      <w:rPr>
        <w:rFonts w:ascii="Times New Roman" w:hAnsi="Times New Roman" w:cs="Times New Roman"/>
        <w:b/>
      </w:rPr>
      <w:t>30.03.2018</w:t>
    </w:r>
  </w:p>
  <w:p w:rsidR="0066519E" w:rsidRDefault="0066519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1F57" w:rsidRDefault="001C1F57" w:rsidP="00786355">
      <w:pPr>
        <w:spacing w:after="0" w:line="240" w:lineRule="auto"/>
      </w:pPr>
      <w:r>
        <w:separator/>
      </w:r>
    </w:p>
  </w:footnote>
  <w:footnote w:type="continuationSeparator" w:id="0">
    <w:p w:rsidR="001C1F57" w:rsidRDefault="001C1F57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490" w:type="dxa"/>
      <w:tblInd w:w="-459" w:type="dxa"/>
      <w:tblLook w:val="04A0" w:firstRow="1" w:lastRow="0" w:firstColumn="1" w:lastColumn="0" w:noHBand="0" w:noVBand="1"/>
    </w:tblPr>
    <w:tblGrid>
      <w:gridCol w:w="1761"/>
      <w:gridCol w:w="8729"/>
    </w:tblGrid>
    <w:tr w:rsidR="009F1259" w:rsidRPr="006D7936" w:rsidTr="007768D2">
      <w:trPr>
        <w:trHeight w:val="1633"/>
      </w:trPr>
      <w:tc>
        <w:tcPr>
          <w:tcW w:w="1560" w:type="dxa"/>
        </w:tcPr>
        <w:p w:rsidR="009F1259" w:rsidRPr="006D7936" w:rsidRDefault="007768D2" w:rsidP="001B3FF9">
          <w:pPr>
            <w:tabs>
              <w:tab w:val="center" w:pos="4536"/>
              <w:tab w:val="right" w:pos="9072"/>
            </w:tabs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7.25pt;height:78.75pt">
                <v:imagedata r:id="rId1" o:title=""/>
              </v:shape>
              <o:OLEObject Type="Embed" ProgID="Visio.Drawing.15" ShapeID="_x0000_i1025" DrawAspect="Content" ObjectID="_1583918885" r:id="rId2"/>
            </w:object>
          </w:r>
        </w:p>
      </w:tc>
      <w:tc>
        <w:tcPr>
          <w:tcW w:w="8930" w:type="dxa"/>
          <w:vAlign w:val="center"/>
        </w:tcPr>
        <w:p w:rsidR="0036019A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36019A" w:rsidRPr="00D927CE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D927CE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9F1259" w:rsidRDefault="00D927CE" w:rsidP="00A30E7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ĞRETİM ELEMANLARI 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N </w:t>
          </w: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E)</w:t>
          </w:r>
        </w:p>
        <w:p w:rsidR="004E49BF" w:rsidRPr="003760D0" w:rsidRDefault="004E49BF" w:rsidP="00A30E72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</w:p>
      </w:tc>
    </w:tr>
  </w:tbl>
  <w:p w:rsidR="00786355" w:rsidRDefault="00786355">
    <w:pPr>
      <w:pStyle w:val="stBilgi"/>
    </w:pPr>
  </w:p>
  <w:p w:rsidR="00A30E72" w:rsidRDefault="00A30E7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95298B"/>
    <w:multiLevelType w:val="hybridMultilevel"/>
    <w:tmpl w:val="DEBA05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31DA6"/>
    <w:rsid w:val="000479AD"/>
    <w:rsid w:val="00074F09"/>
    <w:rsid w:val="00092AF5"/>
    <w:rsid w:val="000A5B6F"/>
    <w:rsid w:val="000F1E3A"/>
    <w:rsid w:val="00113B1A"/>
    <w:rsid w:val="00150259"/>
    <w:rsid w:val="0017751A"/>
    <w:rsid w:val="001C1F57"/>
    <w:rsid w:val="0021466A"/>
    <w:rsid w:val="00277882"/>
    <w:rsid w:val="002864E6"/>
    <w:rsid w:val="002D0BAE"/>
    <w:rsid w:val="002D0D4C"/>
    <w:rsid w:val="0033383E"/>
    <w:rsid w:val="0033544F"/>
    <w:rsid w:val="0036019A"/>
    <w:rsid w:val="00365F80"/>
    <w:rsid w:val="003760D0"/>
    <w:rsid w:val="00414D6C"/>
    <w:rsid w:val="00492A65"/>
    <w:rsid w:val="004E49BF"/>
    <w:rsid w:val="00514F6F"/>
    <w:rsid w:val="005A0D0A"/>
    <w:rsid w:val="0066519E"/>
    <w:rsid w:val="006C47C0"/>
    <w:rsid w:val="007145A6"/>
    <w:rsid w:val="00761074"/>
    <w:rsid w:val="007768D2"/>
    <w:rsid w:val="00786355"/>
    <w:rsid w:val="007C2D85"/>
    <w:rsid w:val="008C1FE7"/>
    <w:rsid w:val="009D4DAA"/>
    <w:rsid w:val="009F1259"/>
    <w:rsid w:val="00A30E72"/>
    <w:rsid w:val="00A74CE2"/>
    <w:rsid w:val="00A94604"/>
    <w:rsid w:val="00AC1B19"/>
    <w:rsid w:val="00AF6465"/>
    <w:rsid w:val="00B4672D"/>
    <w:rsid w:val="00BB0D50"/>
    <w:rsid w:val="00C44943"/>
    <w:rsid w:val="00D927CE"/>
    <w:rsid w:val="00D969CB"/>
    <w:rsid w:val="00E651B1"/>
    <w:rsid w:val="00EB7AE5"/>
    <w:rsid w:val="00F37EEC"/>
    <w:rsid w:val="00F721C8"/>
    <w:rsid w:val="00F72457"/>
    <w:rsid w:val="00F73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3C35EE5"/>
  <w15:docId w15:val="{02319177-C07A-4870-A183-2509C757FE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3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7EE212-CEE6-4F7E-868A-4EE7BA59AC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7</Words>
  <Characters>383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14-10-24T08:42:00Z</cp:lastPrinted>
  <dcterms:created xsi:type="dcterms:W3CDTF">2018-03-30T09:42:00Z</dcterms:created>
  <dcterms:modified xsi:type="dcterms:W3CDTF">2018-03-30T09:42:00Z</dcterms:modified>
</cp:coreProperties>
</file>